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34DD62" w14:textId="77777777" w:rsidR="009E6AB0" w:rsidRPr="00A506BB" w:rsidRDefault="009E6AB0" w:rsidP="009E6AB0">
      <w:pPr>
        <w:rPr>
          <w:rFonts w:ascii="Times New Roman" w:hAnsi="Times New Roman" w:cs="Times New Roman"/>
          <w:b/>
          <w:sz w:val="24"/>
          <w:szCs w:val="24"/>
        </w:rPr>
      </w:pPr>
      <w:r w:rsidRPr="00A506BB">
        <w:rPr>
          <w:rFonts w:ascii="Times New Roman" w:hAnsi="Times New Roman" w:cs="Times New Roman"/>
          <w:b/>
          <w:sz w:val="24"/>
          <w:szCs w:val="24"/>
        </w:rPr>
        <w:t>1. I need to review Jesse’s e-mail message regarding object modeling and the JAD session</w:t>
      </w:r>
    </w:p>
    <w:p w14:paraId="631D9EAA" w14:textId="77777777" w:rsidR="009E6AB0" w:rsidRPr="00A506BB" w:rsidRDefault="009E6AB0" w:rsidP="009E6AB0">
      <w:pPr>
        <w:rPr>
          <w:rFonts w:ascii="Times New Roman" w:hAnsi="Times New Roman" w:cs="Times New Roman"/>
          <w:b/>
          <w:sz w:val="24"/>
          <w:szCs w:val="24"/>
        </w:rPr>
      </w:pPr>
      <w:r w:rsidRPr="00A506BB">
        <w:rPr>
          <w:rFonts w:ascii="Times New Roman" w:hAnsi="Times New Roman" w:cs="Times New Roman"/>
          <w:b/>
          <w:sz w:val="24"/>
          <w:szCs w:val="24"/>
        </w:rPr>
        <w:t>summary. I need to identify possible use cases and actors, and create a use case diagram for</w:t>
      </w:r>
    </w:p>
    <w:p w14:paraId="025CC417" w14:textId="77777777" w:rsidR="005447B7" w:rsidRDefault="009E6AB0" w:rsidP="009E6AB0">
      <w:pPr>
        <w:rPr>
          <w:rFonts w:ascii="Times New Roman" w:hAnsi="Times New Roman" w:cs="Times New Roman"/>
          <w:sz w:val="24"/>
          <w:szCs w:val="24"/>
        </w:rPr>
      </w:pPr>
      <w:r w:rsidRPr="00A506BB">
        <w:rPr>
          <w:rFonts w:ascii="Times New Roman" w:hAnsi="Times New Roman" w:cs="Times New Roman"/>
          <w:b/>
          <w:sz w:val="24"/>
          <w:szCs w:val="24"/>
        </w:rPr>
        <w:t>the TIMS system</w:t>
      </w:r>
    </w:p>
    <w:p w14:paraId="6A5123B2" w14:textId="1A19EF29" w:rsidR="00545EBC" w:rsidRPr="00545EBC" w:rsidRDefault="00136C87" w:rsidP="00545EBC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FF8C7C4" wp14:editId="7DEE6E03">
            <wp:extent cx="5943600" cy="4322445"/>
            <wp:effectExtent l="0" t="0" r="0" b="1905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2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356FB" w14:textId="77777777" w:rsidR="00545EBC" w:rsidRPr="00545EBC" w:rsidRDefault="00545EBC" w:rsidP="00545EBC">
      <w:pPr>
        <w:rPr>
          <w:rFonts w:ascii="Times New Roman" w:hAnsi="Times New Roman" w:cs="Times New Roman"/>
          <w:sz w:val="24"/>
          <w:szCs w:val="24"/>
        </w:rPr>
      </w:pPr>
    </w:p>
    <w:p w14:paraId="57BCA390" w14:textId="77777777" w:rsidR="00545EBC" w:rsidRPr="00545EBC" w:rsidRDefault="00545EBC" w:rsidP="00545EBC">
      <w:pPr>
        <w:rPr>
          <w:rFonts w:ascii="Times New Roman" w:hAnsi="Times New Roman" w:cs="Times New Roman"/>
          <w:sz w:val="24"/>
          <w:szCs w:val="24"/>
        </w:rPr>
      </w:pPr>
    </w:p>
    <w:p w14:paraId="7ADBB6FB" w14:textId="77777777" w:rsidR="00545EBC" w:rsidRDefault="00545EBC" w:rsidP="00545EBC">
      <w:pPr>
        <w:rPr>
          <w:rFonts w:ascii="Times New Roman" w:hAnsi="Times New Roman" w:cs="Times New Roman"/>
          <w:sz w:val="24"/>
          <w:szCs w:val="24"/>
        </w:rPr>
      </w:pPr>
    </w:p>
    <w:p w14:paraId="5A07BC0F" w14:textId="77777777" w:rsidR="00545EBC" w:rsidRPr="00545EBC" w:rsidRDefault="00545EBC" w:rsidP="00545EBC">
      <w:pPr>
        <w:tabs>
          <w:tab w:val="left" w:pos="1875"/>
        </w:tabs>
        <w:rPr>
          <w:rFonts w:ascii="Times New Roman" w:hAnsi="Times New Roman" w:cs="Times New Roman"/>
          <w:b/>
          <w:sz w:val="24"/>
          <w:szCs w:val="24"/>
        </w:rPr>
      </w:pPr>
      <w:r w:rsidRPr="00545EBC">
        <w:rPr>
          <w:rFonts w:ascii="Times New Roman" w:hAnsi="Times New Roman" w:cs="Times New Roman"/>
          <w:b/>
          <w:sz w:val="24"/>
          <w:szCs w:val="24"/>
        </w:rPr>
        <w:t>2. She wants me to create a model of the use case that shows how students register. She</w:t>
      </w:r>
    </w:p>
    <w:p w14:paraId="75C67578" w14:textId="77777777" w:rsidR="00545EBC" w:rsidRPr="00545EBC" w:rsidRDefault="00545EBC" w:rsidP="00545EBC">
      <w:pPr>
        <w:tabs>
          <w:tab w:val="left" w:pos="1875"/>
        </w:tabs>
        <w:rPr>
          <w:rFonts w:ascii="Times New Roman" w:hAnsi="Times New Roman" w:cs="Times New Roman"/>
          <w:sz w:val="24"/>
          <w:szCs w:val="24"/>
        </w:rPr>
      </w:pPr>
      <w:r w:rsidRPr="00545EBC">
        <w:rPr>
          <w:rFonts w:ascii="Times New Roman" w:hAnsi="Times New Roman" w:cs="Times New Roman"/>
          <w:b/>
          <w:sz w:val="24"/>
          <w:szCs w:val="24"/>
        </w:rPr>
        <w:t>also wants to see a class diagram</w:t>
      </w:r>
      <w:r w:rsidRPr="00545EBC">
        <w:rPr>
          <w:rFonts w:ascii="Times New Roman" w:hAnsi="Times New Roman" w:cs="Times New Roman"/>
          <w:sz w:val="24"/>
          <w:szCs w:val="24"/>
        </w:rPr>
        <w:t>.</w:t>
      </w:r>
    </w:p>
    <w:p w14:paraId="59957D9E" w14:textId="77777777" w:rsidR="00545EBC" w:rsidRPr="00545EBC" w:rsidRDefault="00545EBC" w:rsidP="00545EBC">
      <w:pPr>
        <w:tabs>
          <w:tab w:val="left" w:pos="1875"/>
        </w:tabs>
        <w:rPr>
          <w:rFonts w:ascii="Times New Roman" w:hAnsi="Times New Roman" w:cs="Times New Roman"/>
          <w:sz w:val="24"/>
          <w:szCs w:val="24"/>
        </w:rPr>
      </w:pPr>
      <w:r w:rsidRPr="00545EBC">
        <w:rPr>
          <w:rFonts w:ascii="Times New Roman" w:hAnsi="Times New Roman" w:cs="Times New Roman"/>
          <w:sz w:val="24"/>
          <w:szCs w:val="24"/>
        </w:rPr>
        <w:t> </w:t>
      </w:r>
    </w:p>
    <w:p w14:paraId="57010E82" w14:textId="77777777" w:rsidR="009E6AB0" w:rsidRPr="00545EBC" w:rsidRDefault="009E6AB0" w:rsidP="00545EBC">
      <w:pPr>
        <w:tabs>
          <w:tab w:val="left" w:pos="1875"/>
        </w:tabs>
        <w:rPr>
          <w:rFonts w:ascii="Times New Roman" w:hAnsi="Times New Roman" w:cs="Times New Roman"/>
          <w:sz w:val="24"/>
          <w:szCs w:val="24"/>
        </w:rPr>
      </w:pPr>
    </w:p>
    <w:p w14:paraId="5E967195" w14:textId="77777777" w:rsidR="009E6AB0" w:rsidRDefault="009E6AB0" w:rsidP="009E6AB0">
      <w:pPr>
        <w:rPr>
          <w:rFonts w:ascii="Times New Roman" w:hAnsi="Times New Roman" w:cs="Times New Roman"/>
          <w:sz w:val="24"/>
          <w:szCs w:val="24"/>
        </w:rPr>
      </w:pPr>
    </w:p>
    <w:p w14:paraId="4C905199" w14:textId="77777777" w:rsidR="00A17CF8" w:rsidRDefault="00A17CF8" w:rsidP="009E6AB0">
      <w:pPr>
        <w:rPr>
          <w:rFonts w:ascii="Times New Roman" w:hAnsi="Times New Roman" w:cs="Times New Roman"/>
          <w:sz w:val="24"/>
          <w:szCs w:val="24"/>
        </w:rPr>
      </w:pPr>
    </w:p>
    <w:p w14:paraId="579726B5" w14:textId="77777777" w:rsidR="00A17CF8" w:rsidRDefault="00A17CF8" w:rsidP="009E6AB0">
      <w:pPr>
        <w:rPr>
          <w:rFonts w:ascii="Times New Roman" w:hAnsi="Times New Roman" w:cs="Times New Roman"/>
          <w:sz w:val="24"/>
          <w:szCs w:val="24"/>
        </w:rPr>
      </w:pPr>
    </w:p>
    <w:p w14:paraId="5CB4DC92" w14:textId="77777777" w:rsidR="008D13AC" w:rsidRDefault="0064603D" w:rsidP="009E6AB0">
      <w:pPr>
        <w:rPr>
          <w:rFonts w:ascii="Times New Roman" w:hAnsi="Times New Roman" w:cs="Times New Roman"/>
          <w:sz w:val="24"/>
          <w:szCs w:val="24"/>
        </w:rPr>
      </w:pPr>
      <w:r>
        <w:object w:dxaOrig="14161" w:dyaOrig="15661" w14:anchorId="45F392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8.75pt;height:516.75pt" o:ole="">
            <v:imagedata r:id="rId9" o:title=""/>
          </v:shape>
          <o:OLEObject Type="Embed" ProgID="Visio.Drawing.15" ShapeID="_x0000_i1026" DrawAspect="Content" ObjectID="_1731094843" r:id="rId10"/>
        </w:object>
      </w:r>
    </w:p>
    <w:p w14:paraId="217EBFAE" w14:textId="77777777" w:rsidR="008D13AC" w:rsidRPr="008D13AC" w:rsidRDefault="008D13AC" w:rsidP="008D13AC">
      <w:pPr>
        <w:rPr>
          <w:rFonts w:ascii="Times New Roman" w:hAnsi="Times New Roman" w:cs="Times New Roman"/>
          <w:b/>
          <w:sz w:val="24"/>
          <w:szCs w:val="24"/>
        </w:rPr>
      </w:pPr>
      <w:r w:rsidRPr="008D13AC">
        <w:rPr>
          <w:rFonts w:ascii="Times New Roman" w:hAnsi="Times New Roman" w:cs="Times New Roman"/>
          <w:b/>
          <w:sz w:val="24"/>
          <w:szCs w:val="24"/>
        </w:rPr>
        <w:t>3. I need to create a sample registration sequence diagram that shows the steps in the</w:t>
      </w:r>
    </w:p>
    <w:p w14:paraId="168C4C9B" w14:textId="77777777" w:rsidR="008D13AC" w:rsidRDefault="008D13AC" w:rsidP="008D13AC">
      <w:pPr>
        <w:rPr>
          <w:rFonts w:ascii="Times New Roman" w:hAnsi="Times New Roman" w:cs="Times New Roman"/>
          <w:b/>
          <w:sz w:val="24"/>
          <w:szCs w:val="24"/>
        </w:rPr>
      </w:pPr>
      <w:r w:rsidRPr="008D13AC">
        <w:rPr>
          <w:rFonts w:ascii="Times New Roman" w:hAnsi="Times New Roman" w:cs="Times New Roman"/>
          <w:b/>
          <w:sz w:val="24"/>
          <w:szCs w:val="24"/>
        </w:rPr>
        <w:lastRenderedPageBreak/>
        <w:t>registration process</w:t>
      </w:r>
    </w:p>
    <w:p w14:paraId="1F639A59" w14:textId="77777777" w:rsidR="008D13AC" w:rsidRDefault="00840854" w:rsidP="008D13AC">
      <w:pPr>
        <w:rPr>
          <w:rFonts w:ascii="Times New Roman" w:hAnsi="Times New Roman" w:cs="Times New Roman"/>
          <w:b/>
          <w:sz w:val="24"/>
          <w:szCs w:val="24"/>
        </w:rPr>
      </w:pPr>
      <w:r>
        <w:object w:dxaOrig="10425" w:dyaOrig="5865" w14:anchorId="2C42EE13">
          <v:shape id="_x0000_i1027" type="#_x0000_t75" style="width:500.25pt;height:282pt" o:ole="">
            <v:imagedata r:id="rId11" o:title=""/>
          </v:shape>
          <o:OLEObject Type="Embed" ProgID="Visio.Drawing.15" ShapeID="_x0000_i1027" DrawAspect="Content" ObjectID="_1731094844" r:id="rId12"/>
        </w:object>
      </w:r>
    </w:p>
    <w:p w14:paraId="4B24F91C" w14:textId="77777777" w:rsidR="008D13AC" w:rsidRDefault="008D13AC" w:rsidP="008D13AC">
      <w:pPr>
        <w:rPr>
          <w:rFonts w:ascii="Times New Roman" w:hAnsi="Times New Roman" w:cs="Times New Roman"/>
          <w:b/>
          <w:sz w:val="24"/>
          <w:szCs w:val="24"/>
        </w:rPr>
      </w:pPr>
    </w:p>
    <w:p w14:paraId="64758A86" w14:textId="77777777" w:rsidR="000D36D2" w:rsidRDefault="000D36D2" w:rsidP="008D13AC">
      <w:pPr>
        <w:rPr>
          <w:rFonts w:ascii="Times New Roman" w:hAnsi="Times New Roman" w:cs="Times New Roman"/>
          <w:b/>
          <w:sz w:val="24"/>
          <w:szCs w:val="24"/>
        </w:rPr>
      </w:pPr>
    </w:p>
    <w:p w14:paraId="0C503157" w14:textId="77777777" w:rsidR="000D36D2" w:rsidRDefault="000D36D2" w:rsidP="008D13AC">
      <w:pPr>
        <w:rPr>
          <w:rFonts w:ascii="Times New Roman" w:hAnsi="Times New Roman" w:cs="Times New Roman"/>
          <w:b/>
          <w:sz w:val="24"/>
          <w:szCs w:val="24"/>
        </w:rPr>
      </w:pPr>
    </w:p>
    <w:p w14:paraId="7B819757" w14:textId="77777777" w:rsidR="008D13AC" w:rsidRDefault="008D13AC" w:rsidP="008D13AC">
      <w:pPr>
        <w:rPr>
          <w:rFonts w:ascii="Times New Roman" w:hAnsi="Times New Roman" w:cs="Times New Roman"/>
          <w:b/>
          <w:sz w:val="24"/>
          <w:szCs w:val="24"/>
        </w:rPr>
      </w:pPr>
    </w:p>
    <w:p w14:paraId="3597E269" w14:textId="77777777" w:rsidR="00D71501" w:rsidRPr="00D71501" w:rsidRDefault="008D13AC" w:rsidP="00D7150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4. </w:t>
      </w:r>
      <w:r w:rsidR="00D71501" w:rsidRPr="00D71501">
        <w:rPr>
          <w:rFonts w:ascii="Times New Roman" w:hAnsi="Times New Roman" w:cs="Times New Roman"/>
          <w:b/>
          <w:sz w:val="24"/>
          <w:szCs w:val="24"/>
        </w:rPr>
        <w:t>Jesse asked me to create a state transition diagram that describes typical student states</w:t>
      </w:r>
    </w:p>
    <w:p w14:paraId="1ED5AF16" w14:textId="77777777" w:rsidR="00D71501" w:rsidRPr="00D71501" w:rsidRDefault="00D71501" w:rsidP="00D71501">
      <w:pPr>
        <w:rPr>
          <w:rFonts w:ascii="Times New Roman" w:hAnsi="Times New Roman" w:cs="Times New Roman"/>
          <w:b/>
          <w:sz w:val="24"/>
          <w:szCs w:val="24"/>
        </w:rPr>
      </w:pPr>
      <w:r w:rsidRPr="00D71501">
        <w:rPr>
          <w:rFonts w:ascii="Times New Roman" w:hAnsi="Times New Roman" w:cs="Times New Roman"/>
          <w:b/>
          <w:sz w:val="24"/>
          <w:szCs w:val="24"/>
        </w:rPr>
        <w:t>and how they change based on certain actions and events. She said to include a brief cover</w:t>
      </w:r>
    </w:p>
    <w:p w14:paraId="06AAA9C6" w14:textId="77777777" w:rsidR="008D13AC" w:rsidRDefault="00D71501" w:rsidP="00D71501">
      <w:pPr>
        <w:rPr>
          <w:rFonts w:ascii="Times New Roman" w:hAnsi="Times New Roman" w:cs="Times New Roman"/>
          <w:b/>
          <w:sz w:val="24"/>
          <w:szCs w:val="24"/>
        </w:rPr>
      </w:pPr>
      <w:r w:rsidRPr="00D71501">
        <w:rPr>
          <w:rFonts w:ascii="Times New Roman" w:hAnsi="Times New Roman" w:cs="Times New Roman"/>
          <w:b/>
          <w:sz w:val="24"/>
          <w:szCs w:val="24"/>
        </w:rPr>
        <w:t>memo.</w:t>
      </w:r>
    </w:p>
    <w:p w14:paraId="5C3FCF0B" w14:textId="77777777" w:rsidR="00C328B2" w:rsidRDefault="00C328B2" w:rsidP="00D71501">
      <w:pPr>
        <w:rPr>
          <w:rFonts w:ascii="Times New Roman" w:hAnsi="Times New Roman" w:cs="Times New Roman"/>
          <w:b/>
          <w:sz w:val="24"/>
          <w:szCs w:val="24"/>
        </w:rPr>
      </w:pPr>
    </w:p>
    <w:p w14:paraId="16F6C917" w14:textId="77777777" w:rsidR="00557D7B" w:rsidRDefault="00557D7B" w:rsidP="00D71501">
      <w:pPr>
        <w:rPr>
          <w:rFonts w:ascii="Times New Roman" w:hAnsi="Times New Roman" w:cs="Times New Roman"/>
          <w:b/>
          <w:sz w:val="24"/>
          <w:szCs w:val="24"/>
        </w:rPr>
      </w:pPr>
    </w:p>
    <w:p w14:paraId="148D4702" w14:textId="77777777" w:rsidR="00F40705" w:rsidRDefault="00F40705" w:rsidP="00D71501">
      <w:pPr>
        <w:rPr>
          <w:rFonts w:ascii="Times New Roman" w:hAnsi="Times New Roman" w:cs="Times New Roman"/>
          <w:b/>
          <w:sz w:val="24"/>
          <w:szCs w:val="24"/>
        </w:rPr>
      </w:pPr>
    </w:p>
    <w:p w14:paraId="0AE9CE6E" w14:textId="77777777" w:rsidR="00F40705" w:rsidRDefault="00F40705" w:rsidP="00D71501">
      <w:pPr>
        <w:rPr>
          <w:rFonts w:ascii="Times New Roman" w:hAnsi="Times New Roman" w:cs="Times New Roman"/>
          <w:b/>
          <w:sz w:val="24"/>
          <w:szCs w:val="24"/>
        </w:rPr>
      </w:pPr>
    </w:p>
    <w:p w14:paraId="46A0F600" w14:textId="77777777" w:rsidR="00557D7B" w:rsidRDefault="00557D7B" w:rsidP="00D71501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9997" w:type="dxa"/>
        <w:tblLook w:val="04A0" w:firstRow="1" w:lastRow="0" w:firstColumn="1" w:lastColumn="0" w:noHBand="0" w:noVBand="1"/>
      </w:tblPr>
      <w:tblGrid>
        <w:gridCol w:w="3841"/>
        <w:gridCol w:w="715"/>
        <w:gridCol w:w="805"/>
        <w:gridCol w:w="805"/>
        <w:gridCol w:w="715"/>
        <w:gridCol w:w="805"/>
        <w:gridCol w:w="805"/>
        <w:gridCol w:w="805"/>
        <w:gridCol w:w="701"/>
      </w:tblGrid>
      <w:tr w:rsidR="00FC109A" w14:paraId="48930A4A" w14:textId="77777777" w:rsidTr="008F29E3">
        <w:trPr>
          <w:trHeight w:val="1414"/>
        </w:trPr>
        <w:tc>
          <w:tcPr>
            <w:tcW w:w="3841" w:type="dxa"/>
          </w:tcPr>
          <w:p w14:paraId="280A4601" w14:textId="77777777" w:rsidR="00C328B2" w:rsidRPr="006832D4" w:rsidRDefault="00C328B2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6832D4">
              <w:rPr>
                <w:rFonts w:ascii="Times New Roman" w:hAnsi="Times New Roman" w:cs="Times New Roman"/>
                <w:b/>
                <w:color w:val="FF0000"/>
                <w:sz w:val="44"/>
                <w:szCs w:val="44"/>
              </w:rPr>
              <w:lastRenderedPageBreak/>
              <w:t>Rules</w:t>
            </w:r>
          </w:p>
        </w:tc>
        <w:tc>
          <w:tcPr>
            <w:tcW w:w="715" w:type="dxa"/>
          </w:tcPr>
          <w:p w14:paraId="2D2C4C56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805" w:type="dxa"/>
          </w:tcPr>
          <w:p w14:paraId="17794D05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805" w:type="dxa"/>
          </w:tcPr>
          <w:p w14:paraId="238C8120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715" w:type="dxa"/>
          </w:tcPr>
          <w:p w14:paraId="604266F7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805" w:type="dxa"/>
          </w:tcPr>
          <w:p w14:paraId="6E74F05D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805" w:type="dxa"/>
          </w:tcPr>
          <w:p w14:paraId="17360970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805" w:type="dxa"/>
          </w:tcPr>
          <w:p w14:paraId="0F14C5AA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701" w:type="dxa"/>
          </w:tcPr>
          <w:p w14:paraId="2AEFB22C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</w:tr>
      <w:tr w:rsidR="00FC109A" w14:paraId="1C5DDE39" w14:textId="77777777" w:rsidTr="008F29E3">
        <w:trPr>
          <w:trHeight w:val="1414"/>
        </w:trPr>
        <w:tc>
          <w:tcPr>
            <w:tcW w:w="3841" w:type="dxa"/>
          </w:tcPr>
          <w:p w14:paraId="4BFE9D96" w14:textId="77777777" w:rsidR="00C328B2" w:rsidRPr="006832D4" w:rsidRDefault="00FC109A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6832D4">
              <w:rPr>
                <w:rFonts w:ascii="Times New Roman" w:hAnsi="Times New Roman" w:cs="Times New Roman"/>
                <w:b/>
                <w:color w:val="7030A0"/>
                <w:sz w:val="44"/>
                <w:szCs w:val="44"/>
              </w:rPr>
              <w:t>Multiple courses?</w:t>
            </w:r>
          </w:p>
        </w:tc>
        <w:tc>
          <w:tcPr>
            <w:tcW w:w="715" w:type="dxa"/>
          </w:tcPr>
          <w:p w14:paraId="01F06221" w14:textId="77777777" w:rsidR="00C328B2" w:rsidRPr="00F516B2" w:rsidRDefault="00500BA3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805" w:type="dxa"/>
          </w:tcPr>
          <w:p w14:paraId="7DF14F45" w14:textId="77777777" w:rsidR="00C328B2" w:rsidRPr="00F516B2" w:rsidRDefault="00500BA3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805" w:type="dxa"/>
          </w:tcPr>
          <w:p w14:paraId="2D7B0E9E" w14:textId="77777777" w:rsidR="00C328B2" w:rsidRPr="00F516B2" w:rsidRDefault="00500BA3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715" w:type="dxa"/>
          </w:tcPr>
          <w:p w14:paraId="64EC9A3D" w14:textId="77777777" w:rsidR="00C328B2" w:rsidRPr="00F516B2" w:rsidRDefault="00500BA3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805" w:type="dxa"/>
          </w:tcPr>
          <w:p w14:paraId="63E60401" w14:textId="77777777" w:rsidR="00C328B2" w:rsidRPr="00F516B2" w:rsidRDefault="00500BA3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  <w:tc>
          <w:tcPr>
            <w:tcW w:w="805" w:type="dxa"/>
          </w:tcPr>
          <w:p w14:paraId="0A347F25" w14:textId="77777777" w:rsidR="00C328B2" w:rsidRPr="00F516B2" w:rsidRDefault="00500BA3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  <w:tc>
          <w:tcPr>
            <w:tcW w:w="805" w:type="dxa"/>
          </w:tcPr>
          <w:p w14:paraId="1AFE6DAF" w14:textId="77777777" w:rsidR="00C328B2" w:rsidRPr="00F516B2" w:rsidRDefault="00500BA3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  <w:tc>
          <w:tcPr>
            <w:tcW w:w="701" w:type="dxa"/>
          </w:tcPr>
          <w:p w14:paraId="2DC291BD" w14:textId="77777777" w:rsidR="00C328B2" w:rsidRPr="00F516B2" w:rsidRDefault="00500BA3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</w:tr>
      <w:tr w:rsidR="00FC109A" w14:paraId="4C7F519D" w14:textId="77777777" w:rsidTr="008F29E3">
        <w:trPr>
          <w:trHeight w:val="1414"/>
        </w:trPr>
        <w:tc>
          <w:tcPr>
            <w:tcW w:w="3841" w:type="dxa"/>
          </w:tcPr>
          <w:p w14:paraId="5822ED06" w14:textId="77777777" w:rsidR="00C328B2" w:rsidRPr="006832D4" w:rsidRDefault="00FC109A" w:rsidP="00D71501">
            <w:pPr>
              <w:rPr>
                <w:rFonts w:ascii="Times New Roman" w:hAnsi="Times New Roman" w:cs="Times New Roman"/>
                <w:b/>
                <w:color w:val="00B050"/>
                <w:sz w:val="36"/>
                <w:szCs w:val="36"/>
              </w:rPr>
            </w:pPr>
            <w:r w:rsidRPr="006832D4">
              <w:rPr>
                <w:rFonts w:ascii="Times New Roman" w:hAnsi="Times New Roman" w:cs="Times New Roman"/>
                <w:b/>
                <w:color w:val="00B050"/>
                <w:sz w:val="36"/>
                <w:szCs w:val="36"/>
              </w:rPr>
              <w:t>Employed by SCR Client</w:t>
            </w:r>
          </w:p>
        </w:tc>
        <w:tc>
          <w:tcPr>
            <w:tcW w:w="715" w:type="dxa"/>
          </w:tcPr>
          <w:p w14:paraId="4EEBE17C" w14:textId="77777777" w:rsidR="00C328B2" w:rsidRPr="00F516B2" w:rsidRDefault="003405E7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805" w:type="dxa"/>
          </w:tcPr>
          <w:p w14:paraId="4A3637E0" w14:textId="77777777" w:rsidR="00C328B2" w:rsidRPr="00F516B2" w:rsidRDefault="003405E7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805" w:type="dxa"/>
          </w:tcPr>
          <w:p w14:paraId="1D0A6072" w14:textId="77777777" w:rsidR="00C328B2" w:rsidRPr="00F516B2" w:rsidRDefault="003405E7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  <w:tc>
          <w:tcPr>
            <w:tcW w:w="715" w:type="dxa"/>
          </w:tcPr>
          <w:p w14:paraId="3222C79D" w14:textId="77777777" w:rsidR="00C328B2" w:rsidRPr="00F516B2" w:rsidRDefault="003405E7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  <w:tc>
          <w:tcPr>
            <w:tcW w:w="805" w:type="dxa"/>
          </w:tcPr>
          <w:p w14:paraId="7B508F79" w14:textId="77777777" w:rsidR="00C328B2" w:rsidRPr="00F516B2" w:rsidRDefault="003405E7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805" w:type="dxa"/>
          </w:tcPr>
          <w:p w14:paraId="5C9D130F" w14:textId="77777777" w:rsidR="00C328B2" w:rsidRPr="00F516B2" w:rsidRDefault="003405E7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805" w:type="dxa"/>
          </w:tcPr>
          <w:p w14:paraId="10F11B44" w14:textId="77777777" w:rsidR="00C328B2" w:rsidRPr="00F516B2" w:rsidRDefault="003405E7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  <w:tc>
          <w:tcPr>
            <w:tcW w:w="701" w:type="dxa"/>
          </w:tcPr>
          <w:p w14:paraId="0CAFBA00" w14:textId="77777777" w:rsidR="00C328B2" w:rsidRPr="00F516B2" w:rsidRDefault="003405E7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</w:tr>
      <w:tr w:rsidR="00FC109A" w14:paraId="50B7EADF" w14:textId="77777777" w:rsidTr="008F29E3">
        <w:trPr>
          <w:trHeight w:val="1414"/>
        </w:trPr>
        <w:tc>
          <w:tcPr>
            <w:tcW w:w="3841" w:type="dxa"/>
          </w:tcPr>
          <w:p w14:paraId="4B6AD60A" w14:textId="77777777" w:rsidR="00C328B2" w:rsidRPr="006832D4" w:rsidRDefault="00FC109A" w:rsidP="00D71501">
            <w:pPr>
              <w:rPr>
                <w:rFonts w:ascii="Times New Roman" w:hAnsi="Times New Roman" w:cs="Times New Roman"/>
                <w:b/>
                <w:color w:val="ED7D31" w:themeColor="accent2"/>
                <w:sz w:val="36"/>
                <w:szCs w:val="36"/>
              </w:rPr>
            </w:pPr>
            <w:r w:rsidRPr="006832D4">
              <w:rPr>
                <w:rFonts w:ascii="Times New Roman" w:hAnsi="Times New Roman" w:cs="Times New Roman"/>
                <w:b/>
                <w:color w:val="ED7D31" w:themeColor="accent2"/>
                <w:sz w:val="36"/>
                <w:szCs w:val="36"/>
              </w:rPr>
              <w:t>Client service representation waiver</w:t>
            </w:r>
          </w:p>
        </w:tc>
        <w:tc>
          <w:tcPr>
            <w:tcW w:w="715" w:type="dxa"/>
          </w:tcPr>
          <w:p w14:paraId="5CA22DF3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805" w:type="dxa"/>
          </w:tcPr>
          <w:p w14:paraId="54C9A7D5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  <w:tc>
          <w:tcPr>
            <w:tcW w:w="805" w:type="dxa"/>
          </w:tcPr>
          <w:p w14:paraId="57386713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715" w:type="dxa"/>
          </w:tcPr>
          <w:p w14:paraId="29D735CC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  <w:tc>
          <w:tcPr>
            <w:tcW w:w="805" w:type="dxa"/>
          </w:tcPr>
          <w:p w14:paraId="40378A2F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805" w:type="dxa"/>
          </w:tcPr>
          <w:p w14:paraId="2DBCF3F5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  <w:tc>
          <w:tcPr>
            <w:tcW w:w="805" w:type="dxa"/>
          </w:tcPr>
          <w:p w14:paraId="44E7D166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Y</w:t>
            </w:r>
          </w:p>
        </w:tc>
        <w:tc>
          <w:tcPr>
            <w:tcW w:w="701" w:type="dxa"/>
          </w:tcPr>
          <w:p w14:paraId="0C591644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N</w:t>
            </w:r>
          </w:p>
        </w:tc>
      </w:tr>
      <w:tr w:rsidR="00FC109A" w14:paraId="74550E6A" w14:textId="77777777" w:rsidTr="008F29E3">
        <w:trPr>
          <w:trHeight w:val="1414"/>
        </w:trPr>
        <w:tc>
          <w:tcPr>
            <w:tcW w:w="3841" w:type="dxa"/>
          </w:tcPr>
          <w:p w14:paraId="3ABA4162" w14:textId="77777777" w:rsidR="00C328B2" w:rsidRPr="006832D4" w:rsidRDefault="00FC109A" w:rsidP="00D71501">
            <w:pPr>
              <w:rPr>
                <w:rFonts w:ascii="Times New Roman" w:hAnsi="Times New Roman" w:cs="Times New Roman"/>
                <w:b/>
                <w:color w:val="0000CC"/>
                <w:sz w:val="40"/>
                <w:szCs w:val="40"/>
              </w:rPr>
            </w:pPr>
            <w:r w:rsidRPr="006832D4">
              <w:rPr>
                <w:rFonts w:ascii="Times New Roman" w:hAnsi="Times New Roman" w:cs="Times New Roman"/>
                <w:b/>
                <w:color w:val="0000CC"/>
                <w:sz w:val="40"/>
                <w:szCs w:val="40"/>
              </w:rPr>
              <w:t>Eligible for discount A?</w:t>
            </w:r>
          </w:p>
        </w:tc>
        <w:tc>
          <w:tcPr>
            <w:tcW w:w="715" w:type="dxa"/>
          </w:tcPr>
          <w:p w14:paraId="166B1450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X</w:t>
            </w:r>
          </w:p>
        </w:tc>
        <w:tc>
          <w:tcPr>
            <w:tcW w:w="805" w:type="dxa"/>
          </w:tcPr>
          <w:p w14:paraId="24F6EE05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X</w:t>
            </w:r>
          </w:p>
        </w:tc>
        <w:tc>
          <w:tcPr>
            <w:tcW w:w="805" w:type="dxa"/>
          </w:tcPr>
          <w:p w14:paraId="30160F0F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X</w:t>
            </w:r>
          </w:p>
        </w:tc>
        <w:tc>
          <w:tcPr>
            <w:tcW w:w="715" w:type="dxa"/>
          </w:tcPr>
          <w:p w14:paraId="594C72BD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X</w:t>
            </w:r>
          </w:p>
        </w:tc>
        <w:tc>
          <w:tcPr>
            <w:tcW w:w="805" w:type="dxa"/>
          </w:tcPr>
          <w:p w14:paraId="64DA90A7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05" w:type="dxa"/>
          </w:tcPr>
          <w:p w14:paraId="2FEC4843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05" w:type="dxa"/>
          </w:tcPr>
          <w:p w14:paraId="169CF3E8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01" w:type="dxa"/>
          </w:tcPr>
          <w:p w14:paraId="1E45BC49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C109A" w14:paraId="02FC22A9" w14:textId="77777777" w:rsidTr="008F29E3">
        <w:trPr>
          <w:trHeight w:val="1414"/>
        </w:trPr>
        <w:tc>
          <w:tcPr>
            <w:tcW w:w="3841" w:type="dxa"/>
          </w:tcPr>
          <w:p w14:paraId="7E16E6CC" w14:textId="77777777" w:rsidR="00C328B2" w:rsidRPr="006832D4" w:rsidRDefault="00FC109A" w:rsidP="00D71501">
            <w:pPr>
              <w:rPr>
                <w:rFonts w:ascii="Times New Roman" w:hAnsi="Times New Roman" w:cs="Times New Roman"/>
                <w:b/>
                <w:sz w:val="40"/>
                <w:szCs w:val="40"/>
              </w:rPr>
            </w:pPr>
            <w:r w:rsidRPr="006832D4">
              <w:rPr>
                <w:rFonts w:ascii="Times New Roman" w:hAnsi="Times New Roman" w:cs="Times New Roman"/>
                <w:b/>
                <w:color w:val="002060"/>
                <w:sz w:val="40"/>
                <w:szCs w:val="40"/>
              </w:rPr>
              <w:t>Eligible for discount B?</w:t>
            </w:r>
          </w:p>
        </w:tc>
        <w:tc>
          <w:tcPr>
            <w:tcW w:w="715" w:type="dxa"/>
          </w:tcPr>
          <w:p w14:paraId="4FA12EB3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X</w:t>
            </w:r>
          </w:p>
        </w:tc>
        <w:tc>
          <w:tcPr>
            <w:tcW w:w="805" w:type="dxa"/>
          </w:tcPr>
          <w:p w14:paraId="758955FA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X</w:t>
            </w:r>
          </w:p>
        </w:tc>
        <w:tc>
          <w:tcPr>
            <w:tcW w:w="805" w:type="dxa"/>
          </w:tcPr>
          <w:p w14:paraId="30B44691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X</w:t>
            </w:r>
          </w:p>
        </w:tc>
        <w:tc>
          <w:tcPr>
            <w:tcW w:w="715" w:type="dxa"/>
          </w:tcPr>
          <w:p w14:paraId="0F03EE23" w14:textId="77777777" w:rsidR="00C328B2" w:rsidRPr="00F516B2" w:rsidRDefault="00C328B2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</w:p>
        </w:tc>
        <w:tc>
          <w:tcPr>
            <w:tcW w:w="805" w:type="dxa"/>
          </w:tcPr>
          <w:p w14:paraId="24D376CE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X</w:t>
            </w:r>
          </w:p>
        </w:tc>
        <w:tc>
          <w:tcPr>
            <w:tcW w:w="805" w:type="dxa"/>
          </w:tcPr>
          <w:p w14:paraId="5F817841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X</w:t>
            </w:r>
          </w:p>
        </w:tc>
        <w:tc>
          <w:tcPr>
            <w:tcW w:w="805" w:type="dxa"/>
          </w:tcPr>
          <w:p w14:paraId="04EF3108" w14:textId="77777777" w:rsidR="00C328B2" w:rsidRPr="00F516B2" w:rsidRDefault="005556A9" w:rsidP="00D71501">
            <w:pPr>
              <w:rPr>
                <w:rFonts w:ascii="Times New Roman" w:hAnsi="Times New Roman" w:cs="Times New Roman"/>
                <w:b/>
                <w:sz w:val="44"/>
                <w:szCs w:val="44"/>
              </w:rPr>
            </w:pPr>
            <w:r w:rsidRPr="00F516B2">
              <w:rPr>
                <w:rFonts w:ascii="Times New Roman" w:hAnsi="Times New Roman" w:cs="Times New Roman"/>
                <w:b/>
                <w:sz w:val="44"/>
                <w:szCs w:val="44"/>
              </w:rPr>
              <w:t>X</w:t>
            </w:r>
          </w:p>
        </w:tc>
        <w:tc>
          <w:tcPr>
            <w:tcW w:w="701" w:type="dxa"/>
          </w:tcPr>
          <w:p w14:paraId="6738A418" w14:textId="77777777" w:rsidR="00C328B2" w:rsidRDefault="00C328B2" w:rsidP="00D7150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1DCA5D20" w14:textId="77777777" w:rsidR="008F29E3" w:rsidRDefault="008F29E3" w:rsidP="008F29E3">
      <w:pPr>
        <w:rPr>
          <w:rFonts w:ascii="Times New Roman" w:hAnsi="Times New Roman" w:cs="Times New Roman"/>
          <w:sz w:val="24"/>
          <w:szCs w:val="24"/>
        </w:rPr>
      </w:pPr>
    </w:p>
    <w:p w14:paraId="77636326" w14:textId="77777777" w:rsidR="008F29E3" w:rsidRDefault="008F29E3" w:rsidP="008F29E3">
      <w:pPr>
        <w:rPr>
          <w:rFonts w:ascii="Times New Roman" w:hAnsi="Times New Roman" w:cs="Times New Roman"/>
          <w:sz w:val="24"/>
          <w:szCs w:val="24"/>
        </w:rPr>
      </w:pPr>
    </w:p>
    <w:p w14:paraId="3ADFA76F" w14:textId="77777777" w:rsidR="009D48ED" w:rsidRDefault="009D48ED" w:rsidP="008F29E3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1272644" w14:textId="77777777" w:rsidR="009D48ED" w:rsidRDefault="009D48ED" w:rsidP="008F29E3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5F3C97B" w14:textId="77777777" w:rsidR="009D48ED" w:rsidRDefault="009D48ED" w:rsidP="008F29E3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485582A" w14:textId="77777777" w:rsidR="009D48ED" w:rsidRDefault="009D48ED" w:rsidP="008F29E3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A940CFC" w14:textId="77777777" w:rsidR="009D48ED" w:rsidRDefault="009D48ED" w:rsidP="008F29E3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CC31590" w14:textId="77777777" w:rsidR="009D48ED" w:rsidRDefault="009D48ED" w:rsidP="008F29E3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31EEC17" w14:textId="77777777" w:rsidR="00C328B2" w:rsidRPr="008F29E3" w:rsidRDefault="00BA1878" w:rsidP="008F29E3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F29E3">
        <w:rPr>
          <w:rFonts w:ascii="Times New Roman" w:hAnsi="Times New Roman" w:cs="Times New Roman"/>
          <w:b/>
          <w:sz w:val="24"/>
          <w:szCs w:val="24"/>
        </w:rPr>
        <w:lastRenderedPageBreak/>
        <w:t>SIMPLIFIED RULES</w:t>
      </w:r>
    </w:p>
    <w:tbl>
      <w:tblPr>
        <w:tblStyle w:val="TableGrid"/>
        <w:tblpPr w:leftFromText="180" w:rightFromText="180" w:horzAnchor="margin" w:tblpY="1500"/>
        <w:tblW w:w="10332" w:type="dxa"/>
        <w:tblLook w:val="04A0" w:firstRow="1" w:lastRow="0" w:firstColumn="1" w:lastColumn="0" w:noHBand="0" w:noVBand="1"/>
      </w:tblPr>
      <w:tblGrid>
        <w:gridCol w:w="5000"/>
        <w:gridCol w:w="834"/>
        <w:gridCol w:w="926"/>
        <w:gridCol w:w="926"/>
        <w:gridCol w:w="926"/>
        <w:gridCol w:w="834"/>
        <w:gridCol w:w="886"/>
      </w:tblGrid>
      <w:tr w:rsidR="008F29E3" w14:paraId="6651F740" w14:textId="77777777" w:rsidTr="008F29E3">
        <w:trPr>
          <w:trHeight w:val="793"/>
        </w:trPr>
        <w:tc>
          <w:tcPr>
            <w:tcW w:w="5000" w:type="dxa"/>
          </w:tcPr>
          <w:p w14:paraId="5453D95D" w14:textId="77777777" w:rsidR="008F29E3" w:rsidRP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0"/>
                <w:szCs w:val="40"/>
              </w:rPr>
            </w:pPr>
            <w:r w:rsidRPr="008F29E3">
              <w:rPr>
                <w:rFonts w:ascii="Times New Roman" w:hAnsi="Times New Roman" w:cs="Times New Roman"/>
                <w:sz w:val="40"/>
                <w:szCs w:val="40"/>
              </w:rPr>
              <w:t>Rules</w:t>
            </w:r>
          </w:p>
        </w:tc>
        <w:tc>
          <w:tcPr>
            <w:tcW w:w="834" w:type="dxa"/>
          </w:tcPr>
          <w:p w14:paraId="2FC6A8AB" w14:textId="77777777" w:rsid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26" w:type="dxa"/>
          </w:tcPr>
          <w:p w14:paraId="73417778" w14:textId="77777777" w:rsid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26" w:type="dxa"/>
          </w:tcPr>
          <w:p w14:paraId="31911E25" w14:textId="77777777" w:rsid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26" w:type="dxa"/>
          </w:tcPr>
          <w:p w14:paraId="273E4C7B" w14:textId="77777777" w:rsid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34" w:type="dxa"/>
          </w:tcPr>
          <w:p w14:paraId="1C08D8C3" w14:textId="77777777" w:rsid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86" w:type="dxa"/>
          </w:tcPr>
          <w:p w14:paraId="1A706EA9" w14:textId="77777777" w:rsid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8F29E3" w14:paraId="4D1327A5" w14:textId="77777777" w:rsidTr="008F29E3">
        <w:trPr>
          <w:trHeight w:val="793"/>
        </w:trPr>
        <w:tc>
          <w:tcPr>
            <w:tcW w:w="5000" w:type="dxa"/>
          </w:tcPr>
          <w:p w14:paraId="71873261" w14:textId="77777777" w:rsidR="008F29E3" w:rsidRP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0"/>
                <w:szCs w:val="40"/>
              </w:rPr>
            </w:pPr>
            <w:r w:rsidRPr="008F29E3">
              <w:rPr>
                <w:rFonts w:ascii="Times New Roman" w:hAnsi="Times New Roman" w:cs="Times New Roman"/>
                <w:sz w:val="40"/>
                <w:szCs w:val="40"/>
              </w:rPr>
              <w:t>Multiple courses</w:t>
            </w:r>
          </w:p>
        </w:tc>
        <w:tc>
          <w:tcPr>
            <w:tcW w:w="834" w:type="dxa"/>
          </w:tcPr>
          <w:p w14:paraId="6AA4B529" w14:textId="77777777" w:rsidR="008F29E3" w:rsidRPr="00F516B2" w:rsidRDefault="00F516B2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Y</w:t>
            </w:r>
          </w:p>
        </w:tc>
        <w:tc>
          <w:tcPr>
            <w:tcW w:w="926" w:type="dxa"/>
          </w:tcPr>
          <w:p w14:paraId="4BC6E4E6" w14:textId="77777777" w:rsidR="008F29E3" w:rsidRPr="00F516B2" w:rsidRDefault="00F516B2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Y</w:t>
            </w:r>
          </w:p>
        </w:tc>
        <w:tc>
          <w:tcPr>
            <w:tcW w:w="926" w:type="dxa"/>
          </w:tcPr>
          <w:p w14:paraId="284820D3" w14:textId="77777777" w:rsidR="008F29E3" w:rsidRPr="00F516B2" w:rsidRDefault="00F516B2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Y</w:t>
            </w:r>
          </w:p>
        </w:tc>
        <w:tc>
          <w:tcPr>
            <w:tcW w:w="926" w:type="dxa"/>
          </w:tcPr>
          <w:p w14:paraId="72200D40" w14:textId="77777777" w:rsidR="008F29E3" w:rsidRPr="00F516B2" w:rsidRDefault="00F516B2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N</w:t>
            </w:r>
          </w:p>
        </w:tc>
        <w:tc>
          <w:tcPr>
            <w:tcW w:w="834" w:type="dxa"/>
          </w:tcPr>
          <w:p w14:paraId="52A93ED8" w14:textId="77777777" w:rsidR="008F29E3" w:rsidRPr="00F516B2" w:rsidRDefault="00F516B2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N</w:t>
            </w:r>
          </w:p>
        </w:tc>
        <w:tc>
          <w:tcPr>
            <w:tcW w:w="886" w:type="dxa"/>
          </w:tcPr>
          <w:p w14:paraId="41DCC234" w14:textId="77777777" w:rsidR="008F29E3" w:rsidRPr="00F516B2" w:rsidRDefault="00F516B2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N</w:t>
            </w:r>
          </w:p>
        </w:tc>
      </w:tr>
      <w:tr w:rsidR="008F29E3" w14:paraId="3030B20C" w14:textId="77777777" w:rsidTr="008F29E3">
        <w:trPr>
          <w:trHeight w:val="793"/>
        </w:trPr>
        <w:tc>
          <w:tcPr>
            <w:tcW w:w="5000" w:type="dxa"/>
          </w:tcPr>
          <w:p w14:paraId="72E4CE36" w14:textId="77777777" w:rsidR="008F29E3" w:rsidRP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0"/>
                <w:szCs w:val="40"/>
              </w:rPr>
            </w:pPr>
            <w:r w:rsidRPr="008F29E3">
              <w:rPr>
                <w:rFonts w:ascii="Times New Roman" w:hAnsi="Times New Roman" w:cs="Times New Roman"/>
                <w:sz w:val="40"/>
                <w:szCs w:val="40"/>
              </w:rPr>
              <w:t>Employed by SCR Client</w:t>
            </w:r>
          </w:p>
        </w:tc>
        <w:tc>
          <w:tcPr>
            <w:tcW w:w="834" w:type="dxa"/>
          </w:tcPr>
          <w:p w14:paraId="4EC7F5B0" w14:textId="77777777" w:rsidR="008F29E3" w:rsidRPr="00B1350E" w:rsidRDefault="00B1350E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Y</w:t>
            </w:r>
          </w:p>
        </w:tc>
        <w:tc>
          <w:tcPr>
            <w:tcW w:w="926" w:type="dxa"/>
          </w:tcPr>
          <w:p w14:paraId="68293561" w14:textId="77777777" w:rsidR="008F29E3" w:rsidRPr="00B1350E" w:rsidRDefault="00B1350E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N</w:t>
            </w:r>
          </w:p>
        </w:tc>
        <w:tc>
          <w:tcPr>
            <w:tcW w:w="926" w:type="dxa"/>
          </w:tcPr>
          <w:p w14:paraId="0FF1BF48" w14:textId="77777777" w:rsidR="008F29E3" w:rsidRPr="00B1350E" w:rsidRDefault="00B1350E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N</w:t>
            </w:r>
          </w:p>
        </w:tc>
        <w:tc>
          <w:tcPr>
            <w:tcW w:w="926" w:type="dxa"/>
          </w:tcPr>
          <w:p w14:paraId="4843D5FE" w14:textId="77777777" w:rsidR="008F29E3" w:rsidRPr="00B1350E" w:rsidRDefault="00B1350E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Y</w:t>
            </w:r>
          </w:p>
        </w:tc>
        <w:tc>
          <w:tcPr>
            <w:tcW w:w="834" w:type="dxa"/>
          </w:tcPr>
          <w:p w14:paraId="6D754AE3" w14:textId="77777777" w:rsidR="008F29E3" w:rsidRPr="00B1350E" w:rsidRDefault="00B1350E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N</w:t>
            </w:r>
          </w:p>
        </w:tc>
        <w:tc>
          <w:tcPr>
            <w:tcW w:w="886" w:type="dxa"/>
          </w:tcPr>
          <w:p w14:paraId="47C6C998" w14:textId="77777777" w:rsidR="008F29E3" w:rsidRPr="00B1350E" w:rsidRDefault="00B1350E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N</w:t>
            </w:r>
          </w:p>
        </w:tc>
      </w:tr>
      <w:tr w:rsidR="008F29E3" w14:paraId="1252CBB7" w14:textId="77777777" w:rsidTr="008F29E3">
        <w:trPr>
          <w:trHeight w:val="793"/>
        </w:trPr>
        <w:tc>
          <w:tcPr>
            <w:tcW w:w="5000" w:type="dxa"/>
          </w:tcPr>
          <w:p w14:paraId="572B4A6E" w14:textId="77777777" w:rsidR="008F29E3" w:rsidRP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0"/>
                <w:szCs w:val="40"/>
              </w:rPr>
            </w:pPr>
            <w:r w:rsidRPr="008F29E3">
              <w:rPr>
                <w:rFonts w:ascii="Times New Roman" w:hAnsi="Times New Roman" w:cs="Times New Roman"/>
                <w:sz w:val="40"/>
                <w:szCs w:val="40"/>
              </w:rPr>
              <w:t>Client service representation waiver</w:t>
            </w:r>
          </w:p>
        </w:tc>
        <w:tc>
          <w:tcPr>
            <w:tcW w:w="834" w:type="dxa"/>
          </w:tcPr>
          <w:p w14:paraId="32D33029" w14:textId="77777777" w:rsidR="008F29E3" w:rsidRPr="00FF45BB" w:rsidRDefault="00FF45B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-</w:t>
            </w:r>
          </w:p>
        </w:tc>
        <w:tc>
          <w:tcPr>
            <w:tcW w:w="926" w:type="dxa"/>
          </w:tcPr>
          <w:p w14:paraId="6AEB5255" w14:textId="77777777" w:rsidR="008F29E3" w:rsidRPr="00FF45BB" w:rsidRDefault="00FF45B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Y</w:t>
            </w:r>
          </w:p>
        </w:tc>
        <w:tc>
          <w:tcPr>
            <w:tcW w:w="926" w:type="dxa"/>
          </w:tcPr>
          <w:p w14:paraId="60C284FB" w14:textId="77777777" w:rsidR="008F29E3" w:rsidRPr="00FF45BB" w:rsidRDefault="00FF45B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N</w:t>
            </w:r>
          </w:p>
        </w:tc>
        <w:tc>
          <w:tcPr>
            <w:tcW w:w="926" w:type="dxa"/>
          </w:tcPr>
          <w:p w14:paraId="21748600" w14:textId="77777777" w:rsidR="008F29E3" w:rsidRPr="00FF45BB" w:rsidRDefault="00FF45B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-</w:t>
            </w:r>
          </w:p>
        </w:tc>
        <w:tc>
          <w:tcPr>
            <w:tcW w:w="834" w:type="dxa"/>
          </w:tcPr>
          <w:p w14:paraId="0E45684C" w14:textId="77777777" w:rsidR="008F29E3" w:rsidRPr="00FF45BB" w:rsidRDefault="00FF45B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Y</w:t>
            </w:r>
          </w:p>
        </w:tc>
        <w:tc>
          <w:tcPr>
            <w:tcW w:w="886" w:type="dxa"/>
          </w:tcPr>
          <w:p w14:paraId="17BEEB3A" w14:textId="77777777" w:rsidR="008F29E3" w:rsidRPr="00FF45BB" w:rsidRDefault="00FF45B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N</w:t>
            </w:r>
          </w:p>
        </w:tc>
      </w:tr>
      <w:tr w:rsidR="008F29E3" w14:paraId="184FB770" w14:textId="77777777" w:rsidTr="008F29E3">
        <w:trPr>
          <w:trHeight w:val="793"/>
        </w:trPr>
        <w:tc>
          <w:tcPr>
            <w:tcW w:w="5000" w:type="dxa"/>
          </w:tcPr>
          <w:p w14:paraId="0D5DF570" w14:textId="77777777" w:rsidR="008F29E3" w:rsidRP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0"/>
                <w:szCs w:val="40"/>
              </w:rPr>
            </w:pPr>
            <w:r w:rsidRPr="008F29E3">
              <w:rPr>
                <w:rFonts w:ascii="Times New Roman" w:hAnsi="Times New Roman" w:cs="Times New Roman"/>
                <w:sz w:val="40"/>
                <w:szCs w:val="40"/>
              </w:rPr>
              <w:t>Eligible for discount A?</w:t>
            </w:r>
          </w:p>
        </w:tc>
        <w:tc>
          <w:tcPr>
            <w:tcW w:w="834" w:type="dxa"/>
          </w:tcPr>
          <w:p w14:paraId="689D87E0" w14:textId="77777777" w:rsidR="008F29E3" w:rsidRPr="00821F93" w:rsidRDefault="00821F9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X</w:t>
            </w:r>
          </w:p>
        </w:tc>
        <w:tc>
          <w:tcPr>
            <w:tcW w:w="926" w:type="dxa"/>
          </w:tcPr>
          <w:p w14:paraId="7E72936F" w14:textId="77777777" w:rsidR="008F29E3" w:rsidRPr="00821F93" w:rsidRDefault="00821F9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X</w:t>
            </w:r>
          </w:p>
        </w:tc>
        <w:tc>
          <w:tcPr>
            <w:tcW w:w="926" w:type="dxa"/>
          </w:tcPr>
          <w:p w14:paraId="0C8EFB38" w14:textId="77777777" w:rsidR="008F29E3" w:rsidRPr="00821F93" w:rsidRDefault="00821F9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X</w:t>
            </w:r>
          </w:p>
        </w:tc>
        <w:tc>
          <w:tcPr>
            <w:tcW w:w="926" w:type="dxa"/>
          </w:tcPr>
          <w:p w14:paraId="64484A6A" w14:textId="77777777" w:rsid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4" w:type="dxa"/>
          </w:tcPr>
          <w:p w14:paraId="445BB1C1" w14:textId="77777777" w:rsid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86" w:type="dxa"/>
          </w:tcPr>
          <w:p w14:paraId="0CBF0C83" w14:textId="77777777" w:rsid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29E3" w14:paraId="18972ED3" w14:textId="77777777" w:rsidTr="008F29E3">
        <w:trPr>
          <w:trHeight w:val="793"/>
        </w:trPr>
        <w:tc>
          <w:tcPr>
            <w:tcW w:w="5000" w:type="dxa"/>
          </w:tcPr>
          <w:p w14:paraId="453CFFDB" w14:textId="77777777" w:rsidR="008F29E3" w:rsidRP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0"/>
                <w:szCs w:val="40"/>
              </w:rPr>
            </w:pPr>
            <w:r w:rsidRPr="008F29E3">
              <w:rPr>
                <w:rFonts w:ascii="Times New Roman" w:hAnsi="Times New Roman" w:cs="Times New Roman"/>
                <w:sz w:val="40"/>
                <w:szCs w:val="40"/>
              </w:rPr>
              <w:t>Eligible for discount B?</w:t>
            </w:r>
          </w:p>
        </w:tc>
        <w:tc>
          <w:tcPr>
            <w:tcW w:w="834" w:type="dxa"/>
          </w:tcPr>
          <w:p w14:paraId="503048ED" w14:textId="77777777" w:rsidR="008F29E3" w:rsidRPr="001B0F98" w:rsidRDefault="001B0F98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X</w:t>
            </w:r>
          </w:p>
        </w:tc>
        <w:tc>
          <w:tcPr>
            <w:tcW w:w="926" w:type="dxa"/>
          </w:tcPr>
          <w:p w14:paraId="676A9A2A" w14:textId="77777777" w:rsidR="008F29E3" w:rsidRPr="001B0F98" w:rsidRDefault="001B0F98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X</w:t>
            </w:r>
          </w:p>
        </w:tc>
        <w:tc>
          <w:tcPr>
            <w:tcW w:w="926" w:type="dxa"/>
          </w:tcPr>
          <w:p w14:paraId="7FA936F0" w14:textId="77777777" w:rsid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6" w:type="dxa"/>
          </w:tcPr>
          <w:p w14:paraId="19AD94CB" w14:textId="77777777" w:rsidR="008F29E3" w:rsidRPr="001B0F98" w:rsidRDefault="001B0F98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X</w:t>
            </w:r>
          </w:p>
        </w:tc>
        <w:tc>
          <w:tcPr>
            <w:tcW w:w="834" w:type="dxa"/>
          </w:tcPr>
          <w:p w14:paraId="3331F01C" w14:textId="77777777" w:rsidR="008F29E3" w:rsidRPr="001B0F98" w:rsidRDefault="001B0F98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X</w:t>
            </w:r>
          </w:p>
        </w:tc>
        <w:tc>
          <w:tcPr>
            <w:tcW w:w="886" w:type="dxa"/>
          </w:tcPr>
          <w:p w14:paraId="1DD53D23" w14:textId="77777777" w:rsidR="008F29E3" w:rsidRDefault="008F29E3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C6CFB" w14:paraId="051F48AA" w14:textId="77777777" w:rsidTr="008F29E3">
        <w:trPr>
          <w:trHeight w:val="793"/>
        </w:trPr>
        <w:tc>
          <w:tcPr>
            <w:tcW w:w="5000" w:type="dxa"/>
          </w:tcPr>
          <w:p w14:paraId="7AEC1696" w14:textId="77777777" w:rsidR="005C6CFB" w:rsidRPr="008F29E3" w:rsidRDefault="005C6CF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0"/>
                <w:szCs w:val="40"/>
              </w:rPr>
            </w:pPr>
            <w:r>
              <w:rPr>
                <w:rFonts w:ascii="Times New Roman" w:hAnsi="Times New Roman" w:cs="Times New Roman"/>
                <w:sz w:val="40"/>
                <w:szCs w:val="40"/>
              </w:rPr>
              <w:t>Not eligible for discounts</w:t>
            </w:r>
          </w:p>
        </w:tc>
        <w:tc>
          <w:tcPr>
            <w:tcW w:w="834" w:type="dxa"/>
          </w:tcPr>
          <w:p w14:paraId="4E2B72B3" w14:textId="77777777" w:rsidR="005C6CFB" w:rsidRDefault="005C6CF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</w:p>
        </w:tc>
        <w:tc>
          <w:tcPr>
            <w:tcW w:w="926" w:type="dxa"/>
          </w:tcPr>
          <w:p w14:paraId="73DC20C1" w14:textId="77777777" w:rsidR="005C6CFB" w:rsidRDefault="005C6CF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</w:p>
        </w:tc>
        <w:tc>
          <w:tcPr>
            <w:tcW w:w="926" w:type="dxa"/>
          </w:tcPr>
          <w:p w14:paraId="5EE1833F" w14:textId="77777777" w:rsidR="005C6CFB" w:rsidRDefault="005C6CF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6" w:type="dxa"/>
          </w:tcPr>
          <w:p w14:paraId="0C7500E6" w14:textId="77777777" w:rsidR="005C6CFB" w:rsidRDefault="005C6CF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</w:p>
        </w:tc>
        <w:tc>
          <w:tcPr>
            <w:tcW w:w="834" w:type="dxa"/>
          </w:tcPr>
          <w:p w14:paraId="7FB03870" w14:textId="77777777" w:rsidR="005C6CFB" w:rsidRDefault="005C6CF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</w:p>
        </w:tc>
        <w:tc>
          <w:tcPr>
            <w:tcW w:w="886" w:type="dxa"/>
          </w:tcPr>
          <w:p w14:paraId="26722C6E" w14:textId="77777777" w:rsidR="005C6CFB" w:rsidRPr="005C6CFB" w:rsidRDefault="005C6CFB" w:rsidP="008F29E3">
            <w:pPr>
              <w:tabs>
                <w:tab w:val="left" w:pos="1470"/>
              </w:tabs>
              <w:rPr>
                <w:rFonts w:ascii="Times New Roman" w:hAnsi="Times New Roman" w:cs="Times New Roman"/>
                <w:sz w:val="44"/>
                <w:szCs w:val="44"/>
              </w:rPr>
            </w:pPr>
            <w:r>
              <w:rPr>
                <w:rFonts w:ascii="Times New Roman" w:hAnsi="Times New Roman" w:cs="Times New Roman"/>
                <w:sz w:val="44"/>
                <w:szCs w:val="44"/>
              </w:rPr>
              <w:t>X</w:t>
            </w:r>
          </w:p>
        </w:tc>
      </w:tr>
    </w:tbl>
    <w:p w14:paraId="1C3346ED" w14:textId="77777777" w:rsidR="008F29E3" w:rsidRDefault="008F29E3" w:rsidP="008F29E3">
      <w:pPr>
        <w:tabs>
          <w:tab w:val="left" w:pos="1470"/>
        </w:tabs>
        <w:rPr>
          <w:rFonts w:ascii="Times New Roman" w:hAnsi="Times New Roman" w:cs="Times New Roman"/>
          <w:sz w:val="24"/>
          <w:szCs w:val="24"/>
        </w:rPr>
      </w:pPr>
    </w:p>
    <w:p w14:paraId="7634A92B" w14:textId="77777777" w:rsidR="00BA1878" w:rsidRDefault="00BA1878" w:rsidP="008F29E3">
      <w:pPr>
        <w:tabs>
          <w:tab w:val="left" w:pos="1470"/>
        </w:tabs>
        <w:rPr>
          <w:rFonts w:ascii="Times New Roman" w:hAnsi="Times New Roman" w:cs="Times New Roman"/>
          <w:sz w:val="24"/>
          <w:szCs w:val="24"/>
        </w:rPr>
      </w:pPr>
    </w:p>
    <w:p w14:paraId="5D4AC3DD" w14:textId="77777777" w:rsidR="00BA1878" w:rsidRDefault="00BA1878" w:rsidP="00BA1878">
      <w:pPr>
        <w:tabs>
          <w:tab w:val="left" w:pos="1470"/>
        </w:tabs>
        <w:jc w:val="center"/>
        <w:rPr>
          <w:rFonts w:ascii="Times New Roman" w:hAnsi="Times New Roman" w:cs="Times New Roman"/>
          <w:sz w:val="24"/>
          <w:szCs w:val="24"/>
        </w:rPr>
      </w:pPr>
    </w:p>
    <w:p w14:paraId="1848EF32" w14:textId="77777777" w:rsidR="00B702B6" w:rsidRDefault="00B702B6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10D18F2" w14:textId="77777777" w:rsidR="00B702B6" w:rsidRDefault="00B702B6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E82D634" w14:textId="77777777" w:rsidR="00B702B6" w:rsidRDefault="00B702B6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C605E02" w14:textId="77777777" w:rsidR="00B702B6" w:rsidRDefault="00B702B6" w:rsidP="00B702B6">
      <w:pPr>
        <w:tabs>
          <w:tab w:val="left" w:pos="1470"/>
          <w:tab w:val="left" w:pos="2175"/>
        </w:tabs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  <w:t>Cover memo</w:t>
      </w:r>
    </w:p>
    <w:p w14:paraId="480359C1" w14:textId="77777777" w:rsidR="00B702B6" w:rsidRDefault="00B702B6" w:rsidP="00B702B6">
      <w:pPr>
        <w:tabs>
          <w:tab w:val="left" w:pos="1470"/>
          <w:tab w:val="left" w:pos="2175"/>
        </w:tabs>
        <w:rPr>
          <w:rFonts w:ascii="Times New Roman" w:hAnsi="Times New Roman" w:cs="Times New Roman"/>
          <w:b/>
          <w:sz w:val="24"/>
          <w:szCs w:val="24"/>
        </w:rPr>
      </w:pPr>
    </w:p>
    <w:p w14:paraId="439711A9" w14:textId="77777777" w:rsidR="00B702B6" w:rsidRPr="00B702B6" w:rsidRDefault="00B702B6" w:rsidP="00B702B6">
      <w:pPr>
        <w:keepNext/>
        <w:numPr>
          <w:ilvl w:val="0"/>
          <w:numId w:val="1"/>
        </w:numPr>
        <w:suppressAutoHyphens/>
        <w:spacing w:after="0" w:line="240" w:lineRule="atLeast"/>
        <w:jc w:val="center"/>
        <w:outlineLvl w:val="0"/>
        <w:rPr>
          <w:rFonts w:ascii="Calibri" w:eastAsia="Times New Roman" w:hAnsi="Calibri" w:cs="Calibri"/>
          <w:b/>
          <w:sz w:val="28"/>
          <w:szCs w:val="20"/>
          <w:u w:val="single"/>
          <w:lang w:eastAsia="zh-CN"/>
        </w:rPr>
      </w:pPr>
      <w:r w:rsidRPr="00B702B6">
        <w:rPr>
          <w:rFonts w:ascii="Calibri" w:eastAsia="Times New Roman" w:hAnsi="Calibri" w:cs="Calibri"/>
          <w:b/>
          <w:sz w:val="28"/>
          <w:szCs w:val="20"/>
          <w:u w:val="single"/>
          <w:lang w:eastAsia="zh-CN"/>
        </w:rPr>
        <w:t>Brief cover memo of that describes typical student states</w:t>
      </w:r>
    </w:p>
    <w:p w14:paraId="158D645A" w14:textId="77777777" w:rsidR="00B702B6" w:rsidRPr="00B702B6" w:rsidRDefault="00B702B6" w:rsidP="00B702B6">
      <w:pPr>
        <w:keepNext/>
        <w:numPr>
          <w:ilvl w:val="0"/>
          <w:numId w:val="1"/>
        </w:numPr>
        <w:suppressAutoHyphens/>
        <w:spacing w:after="0" w:line="240" w:lineRule="atLeast"/>
        <w:jc w:val="center"/>
        <w:outlineLvl w:val="0"/>
        <w:rPr>
          <w:rFonts w:ascii="Calibri" w:eastAsia="Times New Roman" w:hAnsi="Calibri" w:cs="Calibri"/>
          <w:b/>
          <w:sz w:val="24"/>
          <w:szCs w:val="20"/>
          <w:lang w:eastAsia="zh-CN"/>
        </w:rPr>
      </w:pPr>
      <w:r w:rsidRPr="00B702B6">
        <w:rPr>
          <w:rFonts w:ascii="Calibri" w:eastAsia="Times New Roman" w:hAnsi="Calibri" w:cs="Calibri"/>
          <w:b/>
          <w:sz w:val="28"/>
          <w:szCs w:val="20"/>
          <w:u w:val="single"/>
          <w:lang w:eastAsia="zh-CN"/>
        </w:rPr>
        <w:t>and how they change based on certain actions and events</w:t>
      </w:r>
    </w:p>
    <w:p w14:paraId="6C4F9002" w14:textId="77777777" w:rsidR="00B702B6" w:rsidRPr="00B702B6" w:rsidRDefault="00B702B6" w:rsidP="00B702B6">
      <w:pPr>
        <w:suppressAutoHyphens/>
        <w:spacing w:after="0" w:line="240" w:lineRule="atLeast"/>
        <w:rPr>
          <w:rFonts w:ascii="Calibri" w:eastAsia="Times New Roman" w:hAnsi="Calibri" w:cs="Calibri"/>
          <w:sz w:val="24"/>
          <w:szCs w:val="20"/>
          <w:lang w:eastAsia="zh-CN"/>
        </w:rPr>
      </w:pPr>
    </w:p>
    <w:p w14:paraId="1C5AB080" w14:textId="7F284DCE" w:rsidR="00B702B6" w:rsidRDefault="00B702B6" w:rsidP="00B702B6">
      <w:pPr>
        <w:suppressAutoHyphens/>
        <w:spacing w:after="0" w:line="240" w:lineRule="atLeast"/>
        <w:rPr>
          <w:rFonts w:ascii="Calibri" w:eastAsia="Times New Roman" w:hAnsi="Calibri" w:cs="Calibri"/>
          <w:sz w:val="24"/>
          <w:szCs w:val="20"/>
          <w:lang w:eastAsia="zh-CN"/>
        </w:rPr>
      </w:pPr>
    </w:p>
    <w:p w14:paraId="483DD3FE" w14:textId="77777777" w:rsidR="00136C87" w:rsidRPr="00B702B6" w:rsidRDefault="00136C87" w:rsidP="00B702B6">
      <w:pPr>
        <w:suppressAutoHyphens/>
        <w:spacing w:after="0" w:line="240" w:lineRule="atLeast"/>
        <w:rPr>
          <w:rFonts w:ascii="Calibri" w:eastAsia="Times New Roman" w:hAnsi="Calibri" w:cs="Calibri"/>
          <w:sz w:val="24"/>
          <w:szCs w:val="20"/>
          <w:lang w:eastAsia="zh-CN"/>
        </w:rPr>
      </w:pPr>
    </w:p>
    <w:p w14:paraId="5E31D6EB" w14:textId="77777777" w:rsidR="00B702B6" w:rsidRPr="00B702B6" w:rsidRDefault="00B702B6" w:rsidP="00B702B6">
      <w:pPr>
        <w:suppressAutoHyphens/>
        <w:spacing w:after="0" w:line="240" w:lineRule="atLeast"/>
        <w:rPr>
          <w:rFonts w:ascii="Calibri" w:eastAsia="Times New Roman" w:hAnsi="Calibri" w:cs="Calibri"/>
          <w:sz w:val="24"/>
          <w:szCs w:val="20"/>
          <w:lang w:eastAsia="zh-CN"/>
        </w:rPr>
      </w:pPr>
      <w:r w:rsidRPr="00B702B6">
        <w:rPr>
          <w:rFonts w:ascii="Calibri" w:eastAsia="Times New Roman" w:hAnsi="Calibri" w:cs="Calibri"/>
          <w:sz w:val="24"/>
          <w:szCs w:val="20"/>
          <w:lang w:eastAsia="zh-CN"/>
        </w:rPr>
        <w:lastRenderedPageBreak/>
        <w:t>Dear Jesse, the state diagram below shows how the students state will change based on various events.</w:t>
      </w:r>
    </w:p>
    <w:p w14:paraId="390EECF5" w14:textId="77777777" w:rsidR="00B702B6" w:rsidRPr="00B702B6" w:rsidRDefault="00B702B6" w:rsidP="00B702B6">
      <w:pPr>
        <w:suppressAutoHyphens/>
        <w:spacing w:after="0" w:line="240" w:lineRule="atLeast"/>
        <w:rPr>
          <w:rFonts w:ascii="Calibri" w:eastAsia="Times New Roman" w:hAnsi="Calibri" w:cs="Calibri"/>
          <w:sz w:val="24"/>
          <w:szCs w:val="20"/>
          <w:lang w:eastAsia="zh-CN"/>
        </w:rPr>
      </w:pPr>
    </w:p>
    <w:p w14:paraId="0CA548F3" w14:textId="77777777" w:rsidR="00B702B6" w:rsidRPr="00B702B6" w:rsidRDefault="00B702B6" w:rsidP="00B702B6">
      <w:pPr>
        <w:suppressAutoHyphens/>
        <w:spacing w:after="0" w:line="240" w:lineRule="atLeast"/>
        <w:rPr>
          <w:rFonts w:ascii="Calibri" w:eastAsia="Times New Roman" w:hAnsi="Calibri" w:cs="Calibri"/>
          <w:sz w:val="24"/>
          <w:szCs w:val="20"/>
          <w:lang w:eastAsia="zh-CN"/>
        </w:rPr>
      </w:pPr>
      <w:r w:rsidRPr="00B702B6">
        <w:rPr>
          <w:rFonts w:ascii="Calibri" w:eastAsia="Times New Roman" w:hAnsi="Calibri" w:cs="Calibri"/>
          <w:sz w:val="24"/>
          <w:szCs w:val="20"/>
          <w:lang w:eastAsia="zh-CN"/>
        </w:rPr>
        <w:t>The state of the student will change when they enroll for many courses, makes payment and so on</w:t>
      </w:r>
    </w:p>
    <w:p w14:paraId="3BEC52DE" w14:textId="77777777" w:rsidR="00B702B6" w:rsidRPr="00B702B6" w:rsidRDefault="00B702B6" w:rsidP="00B702B6">
      <w:pPr>
        <w:suppressAutoHyphens/>
        <w:spacing w:after="0" w:line="240" w:lineRule="atLeast"/>
        <w:rPr>
          <w:rFonts w:ascii="Calibri" w:eastAsia="Times New Roman" w:hAnsi="Calibri" w:cs="Calibri"/>
          <w:sz w:val="24"/>
          <w:szCs w:val="20"/>
          <w:lang w:eastAsia="zh-CN"/>
        </w:rPr>
      </w:pPr>
    </w:p>
    <w:p w14:paraId="7433D826" w14:textId="77777777" w:rsidR="00B702B6" w:rsidRPr="00B702B6" w:rsidRDefault="00B702B6" w:rsidP="00B702B6">
      <w:pPr>
        <w:suppressAutoHyphens/>
        <w:spacing w:after="0" w:line="240" w:lineRule="atLeast"/>
        <w:rPr>
          <w:rFonts w:ascii="Calibri" w:eastAsia="Times New Roman" w:hAnsi="Calibri" w:cs="Calibri"/>
          <w:sz w:val="24"/>
          <w:szCs w:val="20"/>
          <w:lang w:eastAsia="zh-CN"/>
        </w:rPr>
      </w:pPr>
      <w:r w:rsidRPr="00B702B6">
        <w:rPr>
          <w:rFonts w:ascii="Calibri" w:eastAsia="Times New Roman" w:hAnsi="Calibri" w:cs="Calibri"/>
          <w:sz w:val="24"/>
          <w:szCs w:val="20"/>
          <w:lang w:eastAsia="zh-CN"/>
        </w:rPr>
        <w:t>The state will also change and the change will determine whether they are eligible for discount A or B.</w:t>
      </w:r>
    </w:p>
    <w:p w14:paraId="03F83147" w14:textId="77777777" w:rsidR="00B702B6" w:rsidRPr="00B702B6" w:rsidRDefault="00B702B6" w:rsidP="00B702B6">
      <w:pPr>
        <w:suppressAutoHyphens/>
        <w:spacing w:after="0" w:line="240" w:lineRule="atLeast"/>
        <w:rPr>
          <w:rFonts w:ascii="Calibri" w:eastAsia="Times New Roman" w:hAnsi="Calibri" w:cs="Calibri"/>
          <w:sz w:val="24"/>
          <w:szCs w:val="20"/>
          <w:lang w:eastAsia="zh-CN"/>
        </w:rPr>
      </w:pPr>
    </w:p>
    <w:p w14:paraId="638733DA" w14:textId="77777777" w:rsidR="00B702B6" w:rsidRPr="00B702B6" w:rsidRDefault="00B702B6" w:rsidP="00B702B6">
      <w:pPr>
        <w:suppressAutoHyphens/>
        <w:spacing w:after="0" w:line="240" w:lineRule="atLeast"/>
        <w:rPr>
          <w:rFonts w:ascii="Calibri" w:eastAsia="Times New Roman" w:hAnsi="Calibri" w:cs="Calibri"/>
          <w:sz w:val="24"/>
          <w:szCs w:val="20"/>
          <w:lang w:eastAsia="zh-CN"/>
        </w:rPr>
      </w:pPr>
      <w:r w:rsidRPr="00B702B6">
        <w:rPr>
          <w:rFonts w:ascii="Calibri" w:eastAsia="Times New Roman" w:hAnsi="Calibri" w:cs="Calibri"/>
          <w:sz w:val="24"/>
          <w:szCs w:val="20"/>
          <w:lang w:eastAsia="zh-CN"/>
        </w:rPr>
        <w:t>If they are employed by SCR, the state will change too.</w:t>
      </w:r>
    </w:p>
    <w:p w14:paraId="54DD21D6" w14:textId="77777777" w:rsidR="00B702B6" w:rsidRPr="00B702B6" w:rsidRDefault="00B702B6" w:rsidP="00B702B6">
      <w:pPr>
        <w:suppressAutoHyphens/>
        <w:spacing w:after="0" w:line="240" w:lineRule="atLeast"/>
        <w:rPr>
          <w:rFonts w:ascii="Calibri" w:eastAsia="Times New Roman" w:hAnsi="Calibri" w:cs="Calibri"/>
          <w:sz w:val="24"/>
          <w:szCs w:val="20"/>
          <w:lang w:eastAsia="zh-CN"/>
        </w:rPr>
      </w:pPr>
    </w:p>
    <w:p w14:paraId="4268014F" w14:textId="77777777" w:rsidR="00B702B6" w:rsidRDefault="00B702B6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B070320" w14:textId="77777777" w:rsidR="00B702B6" w:rsidRDefault="00B702B6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70FAAC8" w14:textId="77777777" w:rsidR="00B702B6" w:rsidRDefault="00B702B6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F17916C" w14:textId="77777777" w:rsidR="00B702B6" w:rsidRDefault="00B702B6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632C31D" w14:textId="06FA905E" w:rsidR="00B702B6" w:rsidRDefault="00B702B6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5811880" w14:textId="5495C2BC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05C9724" w14:textId="4B1F08AF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09CFBCB" w14:textId="21744289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429468F" w14:textId="3E849130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EC2A73A" w14:textId="0C965ADA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F281D8E" w14:textId="4102D1EA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43BC544" w14:textId="240B9194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ADCA65E" w14:textId="2DE7488E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CD73259" w14:textId="06B3541B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8AE4622" w14:textId="40C55447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D3EFE08" w14:textId="24A47BBC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52B9477" w14:textId="03EB89C7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E114406" w14:textId="776B84E0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2D57863" w14:textId="77777777" w:rsidR="00136C87" w:rsidRDefault="00136C87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473F212" w14:textId="77777777" w:rsidR="00B702B6" w:rsidRDefault="00B702B6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F1A81C4" w14:textId="77777777" w:rsidR="00BA1878" w:rsidRDefault="00BA1878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A1878">
        <w:rPr>
          <w:rFonts w:ascii="Times New Roman" w:hAnsi="Times New Roman" w:cs="Times New Roman"/>
          <w:b/>
          <w:sz w:val="24"/>
          <w:szCs w:val="24"/>
        </w:rPr>
        <w:t>DECISION TABLE</w:t>
      </w:r>
    </w:p>
    <w:p w14:paraId="46F12541" w14:textId="77777777" w:rsidR="00BA1878" w:rsidRDefault="00BA1878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C2EFB6B" w14:textId="77777777" w:rsidR="00BA1878" w:rsidRDefault="00BA1878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15826" w:dyaOrig="7801" w14:anchorId="1EB42526">
          <v:shape id="_x0000_i1028" type="#_x0000_t75" style="width:506.25pt;height:311.25pt" o:ole="">
            <v:imagedata r:id="rId13" o:title=""/>
          </v:shape>
          <o:OLEObject Type="Embed" ProgID="Visio.Drawing.15" ShapeID="_x0000_i1028" DrawAspect="Content" ObjectID="_1731094845" r:id="rId14"/>
        </w:object>
      </w:r>
    </w:p>
    <w:p w14:paraId="216FF251" w14:textId="77777777" w:rsidR="00BA1878" w:rsidRPr="00BA1878" w:rsidRDefault="00BA1878" w:rsidP="00BA1878">
      <w:pPr>
        <w:tabs>
          <w:tab w:val="left" w:pos="147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6F78AB5" w14:textId="77777777" w:rsidR="00C53097" w:rsidRPr="00577DB1" w:rsidRDefault="00C53097" w:rsidP="00577DB1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sectPr w:rsidR="00C53097" w:rsidRPr="00577DB1"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9F94C0" w14:textId="77777777" w:rsidR="005B030A" w:rsidRDefault="005B030A" w:rsidP="00C519D2">
      <w:pPr>
        <w:spacing w:after="0" w:line="240" w:lineRule="auto"/>
      </w:pPr>
      <w:r>
        <w:separator/>
      </w:r>
    </w:p>
  </w:endnote>
  <w:endnote w:type="continuationSeparator" w:id="0">
    <w:p w14:paraId="45F28EEA" w14:textId="77777777" w:rsidR="005B030A" w:rsidRDefault="005B030A" w:rsidP="00C519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0C285B" w14:textId="77777777" w:rsidR="00C519D2" w:rsidRDefault="00C519D2">
    <w:pPr>
      <w:pStyle w:val="Footer"/>
    </w:pPr>
  </w:p>
  <w:p w14:paraId="7874D757" w14:textId="77777777" w:rsidR="00C519D2" w:rsidRDefault="00C519D2">
    <w:pPr>
      <w:pStyle w:val="Footer"/>
    </w:pPr>
  </w:p>
  <w:p w14:paraId="35760BDC" w14:textId="77777777" w:rsidR="00C519D2" w:rsidRDefault="00C519D2">
    <w:pPr>
      <w:pStyle w:val="Footer"/>
    </w:pPr>
  </w:p>
  <w:p w14:paraId="0CB1B617" w14:textId="77777777" w:rsidR="00C519D2" w:rsidRDefault="00C519D2">
    <w:pPr>
      <w:pStyle w:val="Footer"/>
    </w:pPr>
  </w:p>
  <w:p w14:paraId="18A3488E" w14:textId="77777777" w:rsidR="00C519D2" w:rsidRDefault="00C519D2">
    <w:pPr>
      <w:pStyle w:val="Footer"/>
    </w:pPr>
  </w:p>
  <w:p w14:paraId="4B232BE7" w14:textId="77777777" w:rsidR="00C519D2" w:rsidRDefault="00C519D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2F0648" w14:textId="77777777" w:rsidR="005B030A" w:rsidRDefault="005B030A" w:rsidP="00C519D2">
      <w:pPr>
        <w:spacing w:after="0" w:line="240" w:lineRule="auto"/>
      </w:pPr>
      <w:r>
        <w:separator/>
      </w:r>
    </w:p>
  </w:footnote>
  <w:footnote w:type="continuationSeparator" w:id="0">
    <w:p w14:paraId="6586D82B" w14:textId="77777777" w:rsidR="005B030A" w:rsidRDefault="005B030A" w:rsidP="00C519D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 w16cid:durableId="98809684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bM0MjE2MjA3MTK0MLRU0lEKTi0uzszPAykwqgUAaDNqvSwAAAA="/>
  </w:docVars>
  <w:rsids>
    <w:rsidRoot w:val="009E6AB0"/>
    <w:rsid w:val="000A247A"/>
    <w:rsid w:val="000D36D2"/>
    <w:rsid w:val="00124CEB"/>
    <w:rsid w:val="00136C87"/>
    <w:rsid w:val="00141137"/>
    <w:rsid w:val="001475FC"/>
    <w:rsid w:val="00187551"/>
    <w:rsid w:val="001B0F98"/>
    <w:rsid w:val="001F10B2"/>
    <w:rsid w:val="002703F8"/>
    <w:rsid w:val="00305876"/>
    <w:rsid w:val="003405E7"/>
    <w:rsid w:val="003728A7"/>
    <w:rsid w:val="003B3445"/>
    <w:rsid w:val="00416963"/>
    <w:rsid w:val="004364E6"/>
    <w:rsid w:val="00482651"/>
    <w:rsid w:val="00500BA3"/>
    <w:rsid w:val="00545EBC"/>
    <w:rsid w:val="005556A9"/>
    <w:rsid w:val="00557D7B"/>
    <w:rsid w:val="00577DB1"/>
    <w:rsid w:val="005B030A"/>
    <w:rsid w:val="005C6CFB"/>
    <w:rsid w:val="00600B6D"/>
    <w:rsid w:val="0064603D"/>
    <w:rsid w:val="00652FB9"/>
    <w:rsid w:val="006832D4"/>
    <w:rsid w:val="00717969"/>
    <w:rsid w:val="00821F93"/>
    <w:rsid w:val="008354DF"/>
    <w:rsid w:val="00840854"/>
    <w:rsid w:val="008D13AC"/>
    <w:rsid w:val="008F29E3"/>
    <w:rsid w:val="008F467E"/>
    <w:rsid w:val="00945497"/>
    <w:rsid w:val="009505C0"/>
    <w:rsid w:val="009747C4"/>
    <w:rsid w:val="009D48ED"/>
    <w:rsid w:val="009E6AB0"/>
    <w:rsid w:val="00A17CF8"/>
    <w:rsid w:val="00A2116B"/>
    <w:rsid w:val="00A506BB"/>
    <w:rsid w:val="00A827FE"/>
    <w:rsid w:val="00AF3CA1"/>
    <w:rsid w:val="00B1350E"/>
    <w:rsid w:val="00B702B6"/>
    <w:rsid w:val="00BA1878"/>
    <w:rsid w:val="00BC74EC"/>
    <w:rsid w:val="00C328B2"/>
    <w:rsid w:val="00C519D2"/>
    <w:rsid w:val="00C53097"/>
    <w:rsid w:val="00CA0A80"/>
    <w:rsid w:val="00CB679D"/>
    <w:rsid w:val="00D71501"/>
    <w:rsid w:val="00E349BD"/>
    <w:rsid w:val="00EB4D1C"/>
    <w:rsid w:val="00ED5856"/>
    <w:rsid w:val="00F40705"/>
    <w:rsid w:val="00F516B2"/>
    <w:rsid w:val="00FC109A"/>
    <w:rsid w:val="00FF45BB"/>
    <w:rsid w:val="00FF4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342A44E"/>
  <w15:chartTrackingRefBased/>
  <w15:docId w15:val="{DEBDFB29-1D9B-41BB-8DBC-E3E3DF47B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57D7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545EBC"/>
    <w:rPr>
      <w:rFonts w:ascii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39"/>
    <w:rsid w:val="00C328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519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19D2"/>
  </w:style>
  <w:style w:type="paragraph" w:styleId="Footer">
    <w:name w:val="footer"/>
    <w:basedOn w:val="Normal"/>
    <w:link w:val="FooterChar"/>
    <w:uiPriority w:val="99"/>
    <w:unhideWhenUsed/>
    <w:rsid w:val="00C519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19D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EB245B-E3AD-4EBB-8D05-04B53C2A8C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262</Words>
  <Characters>149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lvin Karenga Kaboi</dc:creator>
  <cp:keywords/>
  <dc:description/>
  <cp:lastModifiedBy>Alan Lei</cp:lastModifiedBy>
  <cp:revision>2</cp:revision>
  <dcterms:created xsi:type="dcterms:W3CDTF">2022-11-28T04:54:00Z</dcterms:created>
  <dcterms:modified xsi:type="dcterms:W3CDTF">2022-11-28T04:54:00Z</dcterms:modified>
</cp:coreProperties>
</file>